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0A504C0D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7346BC">
        <w:rPr>
          <w:lang w:val="en-US"/>
        </w:rPr>
        <w:t>I</w:t>
      </w:r>
      <w:r w:rsidR="00171CDE">
        <w:rPr>
          <w:lang w:val="en-US"/>
        </w:rPr>
        <w:t>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0C0CFE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0C0CFE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37B58A16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831B4F">
        <w:rPr>
          <w:rFonts w:ascii="Times New Roman" w:hAnsi="Times New Roman" w:cs="Times New Roman"/>
          <w:sz w:val="28"/>
          <w:szCs w:val="28"/>
          <w:lang w:val="en-US"/>
        </w:rPr>
        <w:t>I</w:t>
      </w:r>
      <w:bookmarkStart w:id="5" w:name="_GoBack"/>
      <w:bookmarkEnd w:id="5"/>
      <w:r w:rsidR="00171CDE">
        <w:rPr>
          <w:rFonts w:ascii="Times New Roman" w:hAnsi="Times New Roman" w:cs="Times New Roman"/>
          <w:sz w:val="28"/>
          <w:szCs w:val="28"/>
          <w:lang w:val="en-US"/>
        </w:rPr>
        <w:t>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6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6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22173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7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7"/>
    </w:p>
    <w:p w14:paraId="62C4BF24" w14:textId="3D890C7B" w:rsidR="006038B2" w:rsidRPr="006038B2" w:rsidRDefault="009421B1" w:rsidP="006038B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8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</w:t>
      </w:r>
    </w:p>
    <w:p w14:paraId="30E5A511" w14:textId="216EA902" w:rsidR="006038B2" w:rsidRPr="009421B1" w:rsidRDefault="006038B2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8B2">
        <w:rPr>
          <w:rFonts w:ascii="Times New Roman" w:hAnsi="Times New Roman" w:cs="Times New Roman"/>
          <w:sz w:val="28"/>
          <w:szCs w:val="28"/>
        </w:rPr>
        <w:t>[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038B2">
        <w:rPr>
          <w:rFonts w:ascii="Times New Roman" w:hAnsi="Times New Roman" w:cs="Times New Roman"/>
          <w:sz w:val="28"/>
          <w:szCs w:val="28"/>
        </w:rPr>
        <w:t>029</w:t>
      </w:r>
      <w:r w:rsidR="00985272">
        <w:rPr>
          <w:rFonts w:ascii="Times New Roman" w:hAnsi="Times New Roman" w:cs="Times New Roman"/>
          <w:sz w:val="28"/>
          <w:szCs w:val="28"/>
        </w:rPr>
        <w:t>2</w:t>
      </w:r>
      <w:r w:rsidRPr="006038B2">
        <w:rPr>
          <w:rFonts w:ascii="Times New Roman" w:hAnsi="Times New Roman" w:cs="Times New Roman"/>
          <w:sz w:val="28"/>
          <w:szCs w:val="28"/>
        </w:rPr>
        <w:t xml:space="preserve">] - </w:t>
      </w:r>
      <w:r w:rsidRPr="00D56858">
        <w:rPr>
          <w:rFonts w:ascii="Times New Roman" w:hAnsi="Times New Roman" w:cs="Times New Roman"/>
          <w:sz w:val="28"/>
          <w:szCs w:val="28"/>
        </w:rPr>
        <w:t xml:space="preserve">с этой ячейки начинается </w:t>
      </w:r>
      <w:r>
        <w:rPr>
          <w:rFonts w:ascii="Times New Roman" w:hAnsi="Times New Roman" w:cs="Times New Roman"/>
          <w:sz w:val="28"/>
          <w:szCs w:val="28"/>
        </w:rPr>
        <w:t>исходный массив чисел.</w:t>
      </w:r>
    </w:p>
    <w:p w14:paraId="649E869F" w14:textId="413941EC" w:rsidR="009421B1" w:rsidRPr="00D56858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0399B23E" w14:textId="77777777" w:rsidR="00B9224C" w:rsidRPr="00B9224C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32"/>
          <w:szCs w:val="32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  <w:r w:rsidR="006038B2" w:rsidRPr="00CF2A29">
        <w:t xml:space="preserve"> </w:t>
      </w:r>
    </w:p>
    <w:p w14:paraId="3CF35C88" w14:textId="2448455C" w:rsidR="00CF2A29" w:rsidRPr="00B9224C" w:rsidRDefault="00CF2A29" w:rsidP="00B9224C">
      <w:pPr>
        <w:pStyle w:val="2"/>
        <w:rPr>
          <w:sz w:val="32"/>
          <w:szCs w:val="32"/>
        </w:rPr>
      </w:pPr>
      <w:r w:rsidRPr="00CF2A29">
        <w:t>3.1 Описание программы блок-схемы</w:t>
      </w:r>
      <w:bookmarkEnd w:id="8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22174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9" w:name="_Toc129904854"/>
      <w:r w:rsidRPr="00ED67F3">
        <w:lastRenderedPageBreak/>
        <w:t>3.2 Результаты проверки программы</w:t>
      </w:r>
      <w:bookmarkEnd w:id="9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831B4F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5C8707C3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831B4F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831B4F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831B4F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831B4F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831B4F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E9BAD61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</w:t>
            </w:r>
            <w:r w:rsidR="001374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0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27887C98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10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10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1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1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2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2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array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>;[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2] - ячейка для записи остатка среднего арифметиче-ского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count_even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even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ndex_array_even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count_odd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odd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ndex_arrar_odd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vg_value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array[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r_odd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odd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odd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r_odd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index_array_even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addres_array_even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count_even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index_array_even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count_odd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odd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count_even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even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I, [addres_avg_value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],   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 [DI],   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array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7039153" w14:textId="77777777" w:rsidR="000C0CFE" w:rsidRDefault="000C0CFE">
      <w:pPr>
        <w:spacing w:after="0" w:line="240" w:lineRule="auto"/>
      </w:pPr>
      <w:r>
        <w:separator/>
      </w:r>
    </w:p>
  </w:endnote>
  <w:endnote w:type="continuationSeparator" w:id="0">
    <w:p w14:paraId="6C2E251A" w14:textId="77777777" w:rsidR="000C0CFE" w:rsidRDefault="000C0C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C4861E" w14:textId="77777777" w:rsidR="000C0CFE" w:rsidRDefault="000C0CFE">
      <w:pPr>
        <w:spacing w:after="0" w:line="240" w:lineRule="auto"/>
      </w:pPr>
      <w:r>
        <w:separator/>
      </w:r>
    </w:p>
  </w:footnote>
  <w:footnote w:type="continuationSeparator" w:id="0">
    <w:p w14:paraId="6D383216" w14:textId="77777777" w:rsidR="000C0CFE" w:rsidRDefault="000C0C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A4A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0CFE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37470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2F6A8A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38B2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346BC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31B4F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85272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0B14"/>
    <w:rsid w:val="00B35842"/>
    <w:rsid w:val="00B45959"/>
    <w:rsid w:val="00B5698A"/>
    <w:rsid w:val="00B64F02"/>
    <w:rsid w:val="00B77031"/>
    <w:rsid w:val="00B80E8B"/>
    <w:rsid w:val="00B810A7"/>
    <w:rsid w:val="00B911BF"/>
    <w:rsid w:val="00B9224C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E6C97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1A35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6B2A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375767-6679-4734-A586-207CED618B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0</TotalTime>
  <Pages>22</Pages>
  <Words>2302</Words>
  <Characters>13123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24</cp:revision>
  <cp:lastPrinted>2021-09-15T21:20:00Z</cp:lastPrinted>
  <dcterms:created xsi:type="dcterms:W3CDTF">2022-05-18T08:53:00Z</dcterms:created>
  <dcterms:modified xsi:type="dcterms:W3CDTF">2023-03-28T12:23:00Z</dcterms:modified>
</cp:coreProperties>
</file>